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484F7A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Министерство образования Республики Беларусь</w:t>
      </w:r>
    </w:p>
    <w:p w14:paraId="2A1DB2EB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5065B2AB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Учреждение образования</w:t>
      </w:r>
    </w:p>
    <w:p w14:paraId="68842708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БЕЛОРУССКИЙ ГОСУДАРСТВЕННЫЙ УНИВЕРСИТЕТ</w:t>
      </w:r>
    </w:p>
    <w:p w14:paraId="30DA40BD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ИНФОРМАТИКИ И РАДИОЭЛЕКТРОНИКИ</w:t>
      </w:r>
    </w:p>
    <w:p w14:paraId="3FF25C8A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4FD4F7B8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Факультет компьютерных систем и сетей</w:t>
      </w:r>
    </w:p>
    <w:p w14:paraId="383022AA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29AE9EEA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Кафедра электронных вычислительных машин</w:t>
      </w:r>
    </w:p>
    <w:p w14:paraId="2B13319A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</w:p>
    <w:p w14:paraId="1A62BC6F" w14:textId="77777777" w:rsidR="001A33F4" w:rsidRPr="001A33F4" w:rsidRDefault="001A33F4" w:rsidP="001A33F4">
      <w:pPr>
        <w:spacing w:after="0"/>
        <w:jc w:val="both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 </w:t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</w:p>
    <w:p w14:paraId="58E3BFD8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</w:p>
    <w:p w14:paraId="3443B349" w14:textId="77B48599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 xml:space="preserve">Лабораторная работа № </w:t>
      </w:r>
      <w:r w:rsidR="00D40BDC">
        <w:rPr>
          <w:rFonts w:eastAsia="Times New Roman" w:cs="Times New Roman"/>
          <w:color w:val="000000" w:themeColor="text1"/>
          <w:szCs w:val="28"/>
          <w:lang w:eastAsia="ru-RU"/>
        </w:rPr>
        <w:t>2</w:t>
      </w:r>
    </w:p>
    <w:p w14:paraId="2441CDFD" w14:textId="68357BA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«</w:t>
      </w:r>
      <w:r w:rsidR="00D40BDC">
        <w:rPr>
          <w:color w:val="000000"/>
          <w:szCs w:val="28"/>
        </w:rPr>
        <w:t>Операторы цикла</w:t>
      </w:r>
      <w:r w:rsidRPr="001A33F4">
        <w:rPr>
          <w:rFonts w:eastAsia="Times New Roman" w:cs="Times New Roman"/>
          <w:color w:val="000000"/>
          <w:szCs w:val="28"/>
          <w:lang w:eastAsia="ru-RU"/>
        </w:rPr>
        <w:t>»</w:t>
      </w:r>
    </w:p>
    <w:p w14:paraId="0B882DEB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</w:p>
    <w:p w14:paraId="02563D08" w14:textId="396C7365" w:rsidR="001A33F4" w:rsidRPr="005F703F" w:rsidRDefault="001A33F4" w:rsidP="001A33F4">
      <w:pPr>
        <w:spacing w:after="0"/>
        <w:jc w:val="center"/>
        <w:rPr>
          <w:rFonts w:eastAsia="Times New Roman" w:cs="Times New Roman"/>
          <w:color w:val="000000" w:themeColor="text1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 xml:space="preserve">Проверил: </w:t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  <w:t xml:space="preserve">Выполнил: </w:t>
      </w:r>
      <w:r w:rsidRPr="001A33F4">
        <w:rPr>
          <w:rFonts w:eastAsia="Times New Roman" w:cs="Times New Roman"/>
          <w:color w:val="000000"/>
          <w:szCs w:val="28"/>
          <w:lang w:eastAsia="ru-RU"/>
        </w:rPr>
        <w:br/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 xml:space="preserve">Богдан Е. </w:t>
      </w:r>
      <w:r w:rsidR="000D1247">
        <w:rPr>
          <w:rFonts w:eastAsia="Times New Roman" w:cs="Times New Roman"/>
          <w:color w:val="000000" w:themeColor="text1"/>
          <w:szCs w:val="28"/>
          <w:lang w:val="be-BY" w:eastAsia="ru-RU"/>
        </w:rPr>
        <w:t>В</w:t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 xml:space="preserve">. </w:t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>Горох А.А.</w:t>
      </w:r>
    </w:p>
    <w:p w14:paraId="41701946" w14:textId="77777777" w:rsidR="001A33F4" w:rsidRPr="001A33F4" w:rsidRDefault="001A33F4" w:rsidP="001A33F4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</w:p>
    <w:p w14:paraId="04866335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МИНСК 2022</w:t>
      </w:r>
    </w:p>
    <w:p w14:paraId="53CC4140" w14:textId="6AB12067" w:rsidR="001A33F4" w:rsidRDefault="001A33F4" w:rsidP="006C0B77">
      <w:pPr>
        <w:spacing w:after="0"/>
        <w:ind w:firstLine="709"/>
        <w:jc w:val="both"/>
      </w:pPr>
    </w:p>
    <w:p w14:paraId="2834FB77" w14:textId="77777777" w:rsidR="001A33F4" w:rsidRDefault="001A33F4">
      <w:pPr>
        <w:spacing w:line="259" w:lineRule="auto"/>
      </w:pPr>
      <w:r>
        <w:br w:type="page"/>
      </w:r>
    </w:p>
    <w:p w14:paraId="175D2069" w14:textId="5C2621DE" w:rsidR="00F12C76" w:rsidRPr="00531290" w:rsidRDefault="00531290" w:rsidP="001E01DC">
      <w:pPr>
        <w:spacing w:after="0"/>
        <w:ind w:firstLine="709"/>
        <w:jc w:val="center"/>
        <w:rPr>
          <w:b/>
          <w:bCs/>
          <w:u w:val="single"/>
        </w:rPr>
      </w:pPr>
      <w:r w:rsidRPr="00531290">
        <w:rPr>
          <w:b/>
          <w:bCs/>
        </w:rPr>
        <w:lastRenderedPageBreak/>
        <w:t>Ход работы</w:t>
      </w:r>
    </w:p>
    <w:p w14:paraId="3DEE1AF7" w14:textId="76821ADF" w:rsidR="00531290" w:rsidRPr="001E01DC" w:rsidRDefault="00531290" w:rsidP="001E01DC">
      <w:pPr>
        <w:pStyle w:val="a3"/>
        <w:spacing w:before="0" w:beforeAutospacing="0" w:after="0" w:afterAutospacing="0"/>
        <w:ind w:firstLine="708"/>
        <w:jc w:val="both"/>
        <w:textAlignment w:val="baseline"/>
        <w:rPr>
          <w:b/>
          <w:bCs/>
          <w:color w:val="000000"/>
          <w:sz w:val="28"/>
          <w:szCs w:val="28"/>
          <w:u w:val="single"/>
        </w:rPr>
      </w:pPr>
      <w:r w:rsidRPr="001E01DC">
        <w:rPr>
          <w:b/>
          <w:bCs/>
          <w:color w:val="000000"/>
          <w:sz w:val="28"/>
          <w:szCs w:val="28"/>
          <w:u w:val="single"/>
        </w:rPr>
        <w:t>Задача 1.</w:t>
      </w:r>
      <w:r w:rsidR="001E01DC" w:rsidRPr="001E01DC">
        <w:rPr>
          <w:color w:val="000000"/>
          <w:sz w:val="28"/>
          <w:szCs w:val="28"/>
        </w:rPr>
        <w:t xml:space="preserve"> </w:t>
      </w:r>
      <w:r w:rsidR="0083672F" w:rsidRPr="001E01DC">
        <w:rPr>
          <w:color w:val="000000"/>
          <w:sz w:val="28"/>
          <w:szCs w:val="28"/>
        </w:rPr>
        <w:t xml:space="preserve">3. </w:t>
      </w:r>
      <w:r w:rsidR="001E01DC" w:rsidRPr="001E01DC">
        <w:rPr>
          <w:color w:val="000000"/>
          <w:sz w:val="28"/>
          <w:szCs w:val="28"/>
        </w:rPr>
        <w:t>В 1626</w:t>
      </w:r>
      <w:r w:rsidR="001E01DC" w:rsidRPr="00E0211F">
        <w:rPr>
          <w:color w:val="000000"/>
          <w:sz w:val="28"/>
          <w:szCs w:val="28"/>
        </w:rPr>
        <w:t xml:space="preserve"> </w:t>
      </w:r>
      <w:r w:rsidR="001E01DC" w:rsidRPr="001E01DC">
        <w:rPr>
          <w:color w:val="000000"/>
          <w:sz w:val="28"/>
          <w:szCs w:val="28"/>
        </w:rPr>
        <w:t>г.  индейцы продали остров за 20 долларов.  Если бы эти деньги были помещены в банк под 4% годовых (процент капитализированный), то какова была бы стоимость капитала сегодня?</w:t>
      </w:r>
    </w:p>
    <w:p w14:paraId="49CEC4F6" w14:textId="6FFE7C6F" w:rsidR="00F41744" w:rsidRDefault="00F41744" w:rsidP="001E01DC">
      <w:pPr>
        <w:spacing w:after="0"/>
        <w:ind w:firstLine="709"/>
        <w:jc w:val="both"/>
        <w:rPr>
          <w:color w:val="000000"/>
          <w:szCs w:val="28"/>
          <w:u w:val="single"/>
        </w:rPr>
      </w:pPr>
      <w:r w:rsidRPr="00C7320A">
        <w:rPr>
          <w:color w:val="000000"/>
          <w:szCs w:val="28"/>
          <w:u w:val="single"/>
        </w:rPr>
        <w:t>Блок-схема:</w:t>
      </w:r>
    </w:p>
    <w:p w14:paraId="10F8AB15" w14:textId="77777777" w:rsidR="001305AB" w:rsidRPr="001E01DC" w:rsidRDefault="001305AB" w:rsidP="001E01DC">
      <w:pPr>
        <w:spacing w:after="0"/>
        <w:ind w:firstLine="709"/>
        <w:jc w:val="both"/>
        <w:rPr>
          <w:color w:val="000000"/>
          <w:szCs w:val="28"/>
          <w:u w:val="single"/>
        </w:rPr>
      </w:pPr>
    </w:p>
    <w:p w14:paraId="3ED079C3" w14:textId="5D9A522C" w:rsidR="00543AC1" w:rsidRDefault="001305AB" w:rsidP="001305AB">
      <w:pPr>
        <w:spacing w:after="0"/>
        <w:ind w:firstLine="709"/>
      </w:pPr>
      <w:r>
        <w:object w:dxaOrig="1920" w:dyaOrig="6541" w14:anchorId="781864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pt;height:327pt" o:ole="">
            <v:imagedata r:id="rId8" o:title=""/>
          </v:shape>
          <o:OLEObject Type="Embed" ProgID="Visio.Drawing.15" ShapeID="_x0000_i1025" DrawAspect="Content" ObjectID="_1728028208" r:id="rId9"/>
        </w:object>
      </w:r>
    </w:p>
    <w:p w14:paraId="044F529B" w14:textId="77777777" w:rsidR="001305AB" w:rsidRDefault="001305AB" w:rsidP="001E01DC">
      <w:pPr>
        <w:spacing w:after="0"/>
        <w:jc w:val="both"/>
      </w:pPr>
    </w:p>
    <w:p w14:paraId="360F4124" w14:textId="4A1C884B" w:rsidR="005B6060" w:rsidRDefault="00543AC1" w:rsidP="005B6060">
      <w:pPr>
        <w:spacing w:after="0"/>
        <w:ind w:firstLine="709"/>
        <w:jc w:val="both"/>
        <w:rPr>
          <w:u w:val="single"/>
          <w:lang w:val="en-US"/>
        </w:rPr>
      </w:pPr>
      <w:r w:rsidRPr="00C7320A">
        <w:rPr>
          <w:u w:val="single"/>
        </w:rPr>
        <w:t>Исходный</w:t>
      </w:r>
      <w:r w:rsidRPr="00476B0F">
        <w:rPr>
          <w:u w:val="single"/>
          <w:lang w:val="en-US"/>
        </w:rPr>
        <w:t xml:space="preserve"> </w:t>
      </w:r>
      <w:r w:rsidRPr="00C7320A">
        <w:rPr>
          <w:u w:val="single"/>
        </w:rPr>
        <w:t>код</w:t>
      </w:r>
      <w:r w:rsidRPr="00476B0F">
        <w:rPr>
          <w:u w:val="single"/>
          <w:lang w:val="en-US"/>
        </w:rPr>
        <w:t>:</w:t>
      </w:r>
    </w:p>
    <w:p w14:paraId="43A58F32" w14:textId="77777777" w:rsidR="00D92190" w:rsidRPr="00476B0F" w:rsidRDefault="00D92190" w:rsidP="005B6060">
      <w:pPr>
        <w:spacing w:after="0"/>
        <w:ind w:firstLine="709"/>
        <w:jc w:val="both"/>
        <w:rPr>
          <w:u w:val="single"/>
          <w:lang w:val="en-US"/>
        </w:rPr>
      </w:pPr>
    </w:p>
    <w:p w14:paraId="352C9C99" w14:textId="15C0971D" w:rsidR="001E01DC" w:rsidRPr="001E01DC" w:rsidRDefault="001E01DC" w:rsidP="001E01DC">
      <w:pPr>
        <w:shd w:val="clear" w:color="auto" w:fill="FFFFFF"/>
        <w:spacing w:after="0" w:line="285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1E01DC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1E01D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_1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{</w:t>
      </w:r>
    </w:p>
    <w:p w14:paraId="0B805BBF" w14:textId="77777777" w:rsidR="001E01DC" w:rsidRPr="001E01DC" w:rsidRDefault="001E01DC" w:rsidP="001E01DC">
      <w:pPr>
        <w:shd w:val="clear" w:color="auto" w:fill="FFFFFF"/>
        <w:spacing w:after="0" w:line="285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1E01DC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loat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1E01D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rice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1E01DC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0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564C70C6" w14:textId="77777777" w:rsidR="001E01DC" w:rsidRPr="001E01DC" w:rsidRDefault="001E01DC" w:rsidP="001E01DC">
      <w:pPr>
        <w:shd w:val="clear" w:color="auto" w:fill="FFFFFF"/>
        <w:spacing w:after="0" w:line="285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1E01DC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for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1E01DC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1E01D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1E01DC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1E01D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</w:t>
      </w:r>
      <w:r w:rsidRPr="001E01DC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022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</w:t>
      </w:r>
      <w:r w:rsidRPr="001E01DC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626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1E01D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)</w:t>
      </w:r>
    </w:p>
    <w:p w14:paraId="4D8F3338" w14:textId="77777777" w:rsidR="001E01DC" w:rsidRPr="001E01DC" w:rsidRDefault="001E01DC" w:rsidP="001E01DC">
      <w:pPr>
        <w:shd w:val="clear" w:color="auto" w:fill="FFFFFF"/>
        <w:spacing w:after="0" w:line="285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1E01D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rice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*=</w:t>
      </w:r>
      <w:r w:rsidRPr="001E01DC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.04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7F67CA10" w14:textId="77777777" w:rsidR="00D92190" w:rsidRDefault="001E01DC" w:rsidP="001E01DC">
      <w:pPr>
        <w:shd w:val="clear" w:color="auto" w:fill="FFFFFF"/>
        <w:spacing w:after="0" w:line="285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1E01D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1E01DC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 xml:space="preserve">"Price of island is </w:t>
      </w:r>
      <w:r w:rsidRPr="001E01D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%.2f</w:t>
      </w:r>
      <w:r w:rsidRPr="001E01DC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 xml:space="preserve"> dolars</w:t>
      </w:r>
      <w:r w:rsidRPr="001E01DC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1E01DC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1E01D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rice</w:t>
      </w: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47992544" w14:textId="7FEB429F" w:rsidR="001E01DC" w:rsidRPr="001E01DC" w:rsidRDefault="001E01DC" w:rsidP="001E01DC">
      <w:pPr>
        <w:shd w:val="clear" w:color="auto" w:fill="FFFFFF"/>
        <w:spacing w:after="0" w:line="285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1E01D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13E4C164" w14:textId="6F10A187" w:rsidR="00320BEC" w:rsidRDefault="009F3639" w:rsidP="00110251">
      <w:pPr>
        <w:spacing w:after="0"/>
        <w:ind w:firstLine="708"/>
        <w:jc w:val="both"/>
        <w:rPr>
          <w:u w:val="single"/>
        </w:rPr>
      </w:pPr>
      <w:r w:rsidRPr="00C7320A">
        <w:rPr>
          <w:u w:val="single"/>
        </w:rPr>
        <w:t>Результат выполнения программы:</w:t>
      </w:r>
    </w:p>
    <w:p w14:paraId="4B8D6D10" w14:textId="3A237E9F" w:rsidR="00D30FDD" w:rsidRDefault="00D30FDD" w:rsidP="006E77B1">
      <w:pPr>
        <w:spacing w:after="0"/>
        <w:jc w:val="both"/>
      </w:pPr>
    </w:p>
    <w:p w14:paraId="7EBD6656" w14:textId="478CEE76" w:rsidR="00D92190" w:rsidRDefault="00D92190" w:rsidP="006E77B1">
      <w:pPr>
        <w:spacing w:after="0"/>
        <w:jc w:val="both"/>
      </w:pPr>
      <w:r>
        <w:rPr>
          <w:noProof/>
        </w:rPr>
        <w:drawing>
          <wp:inline distT="0" distB="0" distL="0" distR="0" wp14:anchorId="70BEED89" wp14:editId="67AB8EFD">
            <wp:extent cx="3724275" cy="4191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5077A" w14:textId="77777777" w:rsidR="00D92190" w:rsidRDefault="00D92190" w:rsidP="006E77B1">
      <w:pPr>
        <w:spacing w:after="0"/>
        <w:jc w:val="both"/>
      </w:pPr>
    </w:p>
    <w:p w14:paraId="116CB171" w14:textId="149DA434" w:rsidR="001305AB" w:rsidRPr="001305AB" w:rsidRDefault="00C97DAC" w:rsidP="001305AB">
      <w:pPr>
        <w:spacing w:after="0"/>
        <w:ind w:firstLine="709"/>
        <w:jc w:val="both"/>
      </w:pPr>
      <w:r w:rsidRPr="001305AB">
        <w:rPr>
          <w:b/>
          <w:bCs/>
          <w:u w:val="single"/>
        </w:rPr>
        <w:t>Задача 2.</w:t>
      </w:r>
      <w:r w:rsidRPr="001305AB">
        <w:t xml:space="preserve"> </w:t>
      </w:r>
      <w:r w:rsidR="001305AB" w:rsidRPr="001305AB">
        <w:t>3. Составить алгоритм, определяющий, сколько существует способов набора одного рубля при помощи монет достоинством 50коп., 20коп., 5коп. и 2коп.</w:t>
      </w:r>
    </w:p>
    <w:p w14:paraId="6A369394" w14:textId="11DFF380" w:rsidR="00C97DAC" w:rsidRPr="002862D6" w:rsidRDefault="00C97DAC" w:rsidP="002862D6">
      <w:pPr>
        <w:spacing w:after="0"/>
        <w:ind w:firstLine="708"/>
        <w:jc w:val="both"/>
      </w:pPr>
    </w:p>
    <w:p w14:paraId="794E100F" w14:textId="239D643A" w:rsidR="00C97DAC" w:rsidRDefault="005D1130" w:rsidP="00531290">
      <w:pPr>
        <w:spacing w:after="0"/>
        <w:ind w:firstLine="709"/>
        <w:jc w:val="both"/>
        <w:rPr>
          <w:color w:val="000000"/>
          <w:szCs w:val="28"/>
          <w:u w:val="single"/>
        </w:rPr>
      </w:pPr>
      <w:r w:rsidRPr="00C7320A">
        <w:rPr>
          <w:color w:val="000000"/>
          <w:szCs w:val="28"/>
          <w:u w:val="single"/>
        </w:rPr>
        <w:t>Блок-схема:</w:t>
      </w:r>
    </w:p>
    <w:p w14:paraId="681ABAF1" w14:textId="6BE9C8B7" w:rsidR="006E77B1" w:rsidRPr="00C7320A" w:rsidRDefault="00532E02" w:rsidP="00531290">
      <w:pPr>
        <w:spacing w:after="0"/>
        <w:ind w:firstLine="709"/>
        <w:jc w:val="both"/>
        <w:rPr>
          <w:color w:val="000000"/>
          <w:szCs w:val="28"/>
          <w:u w:val="single"/>
        </w:rPr>
      </w:pPr>
      <w:r>
        <w:object w:dxaOrig="6313" w:dyaOrig="6577" w14:anchorId="467E0745">
          <v:shape id="_x0000_i1026" type="#_x0000_t75" style="width:315.75pt;height:328.5pt" o:ole="">
            <v:imagedata r:id="rId11" o:title=""/>
          </v:shape>
          <o:OLEObject Type="Embed" ProgID="Visio.Drawing.15" ShapeID="_x0000_i1026" DrawAspect="Content" ObjectID="_1728028209" r:id="rId12"/>
        </w:object>
      </w:r>
    </w:p>
    <w:p w14:paraId="51592220" w14:textId="637F04B5" w:rsidR="005D1130" w:rsidRDefault="005D1130" w:rsidP="00531290">
      <w:pPr>
        <w:spacing w:after="0"/>
        <w:ind w:firstLine="709"/>
        <w:jc w:val="both"/>
        <w:rPr>
          <w:color w:val="000000"/>
          <w:szCs w:val="28"/>
        </w:rPr>
      </w:pPr>
    </w:p>
    <w:p w14:paraId="1AE480DA" w14:textId="294EFB49" w:rsidR="005D1130" w:rsidRDefault="005D1130" w:rsidP="00531290">
      <w:pPr>
        <w:spacing w:after="0"/>
        <w:ind w:firstLine="709"/>
        <w:jc w:val="both"/>
      </w:pPr>
    </w:p>
    <w:p w14:paraId="524FCB9E" w14:textId="77777777" w:rsidR="00825CCF" w:rsidRDefault="00825CCF" w:rsidP="00531290">
      <w:pPr>
        <w:spacing w:after="0"/>
        <w:ind w:firstLine="709"/>
        <w:jc w:val="both"/>
        <w:rPr>
          <w:u w:val="single"/>
        </w:rPr>
      </w:pPr>
    </w:p>
    <w:p w14:paraId="19CE7C5D" w14:textId="63FD0A56" w:rsidR="00C7320A" w:rsidRPr="006E77B1" w:rsidRDefault="00C7320A" w:rsidP="00531290">
      <w:pPr>
        <w:spacing w:after="0"/>
        <w:ind w:firstLine="709"/>
        <w:jc w:val="both"/>
        <w:rPr>
          <w:u w:val="single"/>
          <w:lang w:val="en-US"/>
        </w:rPr>
      </w:pPr>
      <w:r w:rsidRPr="00C7320A">
        <w:rPr>
          <w:u w:val="single"/>
        </w:rPr>
        <w:t>Исходный</w:t>
      </w:r>
      <w:r w:rsidRPr="006E77B1">
        <w:rPr>
          <w:u w:val="single"/>
          <w:lang w:val="en-US"/>
        </w:rPr>
        <w:t xml:space="preserve"> </w:t>
      </w:r>
      <w:r w:rsidRPr="00C7320A">
        <w:rPr>
          <w:u w:val="single"/>
        </w:rPr>
        <w:t>код</w:t>
      </w:r>
      <w:r w:rsidRPr="006E77B1">
        <w:rPr>
          <w:u w:val="single"/>
          <w:lang w:val="en-US"/>
        </w:rPr>
        <w:t>:</w:t>
      </w:r>
    </w:p>
    <w:p w14:paraId="7D826213" w14:textId="77777777" w:rsidR="005B6060" w:rsidRPr="006E77B1" w:rsidRDefault="005B6060" w:rsidP="00531290">
      <w:pPr>
        <w:spacing w:after="0"/>
        <w:ind w:firstLine="709"/>
        <w:jc w:val="both"/>
        <w:rPr>
          <w:u w:val="single"/>
          <w:lang w:val="en-US"/>
        </w:rPr>
      </w:pPr>
    </w:p>
    <w:p w14:paraId="2C1CD6BE" w14:textId="77777777" w:rsidR="00870B2D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money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3E27B12D" w14:textId="483B75A3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13C4CE1D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=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0023DBF2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return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7AB9893C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3AD2B716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return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40C6AB9F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return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money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5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+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money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+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money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5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+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money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0B2CA6E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5D9013A5" w14:textId="0D4816BD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_2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{</w:t>
      </w:r>
    </w:p>
    <w:p w14:paraId="7B4E954D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Number of ways to compose 1 ruble with  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%d</w:t>
      </w:r>
      <w:r w:rsidRPr="006E77B1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money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0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);</w:t>
      </w:r>
    </w:p>
    <w:p w14:paraId="10C2AE8D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12E15CDC" w14:textId="77777777" w:rsidR="00D45999" w:rsidRDefault="00D45999" w:rsidP="00D45999">
      <w:pPr>
        <w:shd w:val="clear" w:color="auto" w:fill="FFFFFF"/>
        <w:spacing w:after="0" w:line="330" w:lineRule="atLeast"/>
        <w:ind w:firstLine="708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</w:p>
    <w:p w14:paraId="1DFD8F00" w14:textId="228EA38A" w:rsidR="005519A5" w:rsidRDefault="005519A5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 w:rsidRPr="005519A5">
        <w:rPr>
          <w:rFonts w:eastAsia="Times New Roman" w:cs="Times New Roman"/>
          <w:color w:val="000000"/>
          <w:szCs w:val="28"/>
          <w:u w:val="single"/>
          <w:lang w:eastAsia="ru-RU"/>
        </w:rPr>
        <w:t>Результат выполнения программы</w:t>
      </w:r>
      <w:r>
        <w:rPr>
          <w:rFonts w:eastAsia="Times New Roman" w:cs="Times New Roman"/>
          <w:color w:val="000000"/>
          <w:szCs w:val="28"/>
          <w:u w:val="single"/>
          <w:lang w:eastAsia="ru-RU"/>
        </w:rPr>
        <w:t>:</w:t>
      </w:r>
    </w:p>
    <w:p w14:paraId="5524B395" w14:textId="77777777" w:rsidR="00B41930" w:rsidRDefault="00B41930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7F68EF48" w14:textId="09D4F4B7" w:rsidR="005519A5" w:rsidRDefault="00B41930" w:rsidP="005519A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49BCBC03" wp14:editId="6885AD62">
            <wp:extent cx="3762375" cy="4191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3BCCB" w14:textId="4E24EE2F" w:rsidR="005519A5" w:rsidRPr="006E77B1" w:rsidRDefault="005519A5" w:rsidP="006E77B1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34A3A5CD" w14:textId="474498D8" w:rsidR="00E02AD0" w:rsidRPr="00E02AD0" w:rsidRDefault="005519A5" w:rsidP="00E02AD0">
      <w:pPr>
        <w:pStyle w:val="a3"/>
        <w:spacing w:before="0" w:beforeAutospacing="0" w:after="0" w:afterAutospacing="0"/>
        <w:ind w:firstLine="708"/>
        <w:jc w:val="both"/>
        <w:textAlignment w:val="baseline"/>
        <w:rPr>
          <w:color w:val="000000"/>
          <w:sz w:val="28"/>
          <w:szCs w:val="28"/>
        </w:rPr>
      </w:pPr>
      <w:r w:rsidRPr="00E02AD0">
        <w:rPr>
          <w:b/>
          <w:bCs/>
          <w:color w:val="000000"/>
          <w:sz w:val="28"/>
          <w:szCs w:val="28"/>
          <w:u w:val="single"/>
        </w:rPr>
        <w:t>Задача 3.</w:t>
      </w:r>
      <w:r w:rsidR="00E02AD0" w:rsidRPr="00E02AD0">
        <w:rPr>
          <w:b/>
          <w:bCs/>
          <w:color w:val="000000"/>
          <w:sz w:val="28"/>
          <w:szCs w:val="28"/>
        </w:rPr>
        <w:t xml:space="preserve"> </w:t>
      </w:r>
      <w:r w:rsidR="006E77B1">
        <w:rPr>
          <w:color w:val="000000"/>
          <w:sz w:val="28"/>
          <w:szCs w:val="28"/>
        </w:rPr>
        <w:t xml:space="preserve">Даны положительные числа </w:t>
      </w:r>
      <w:r w:rsidR="006E77B1">
        <w:rPr>
          <w:i/>
          <w:iCs/>
          <w:color w:val="000000"/>
          <w:sz w:val="28"/>
          <w:szCs w:val="28"/>
        </w:rPr>
        <w:t>A</w:t>
      </w:r>
      <w:r w:rsidR="006E77B1">
        <w:rPr>
          <w:color w:val="000000"/>
          <w:sz w:val="28"/>
          <w:szCs w:val="28"/>
        </w:rPr>
        <w:t xml:space="preserve"> и </w:t>
      </w:r>
      <w:r w:rsidR="006E77B1">
        <w:rPr>
          <w:i/>
          <w:iCs/>
          <w:color w:val="000000"/>
          <w:sz w:val="28"/>
          <w:szCs w:val="28"/>
        </w:rPr>
        <w:t>B</w:t>
      </w:r>
      <w:r w:rsidR="006E77B1">
        <w:rPr>
          <w:color w:val="000000"/>
          <w:sz w:val="28"/>
          <w:szCs w:val="28"/>
        </w:rPr>
        <w:t xml:space="preserve"> (</w:t>
      </w:r>
      <w:r w:rsidR="006E77B1">
        <w:rPr>
          <w:i/>
          <w:iCs/>
          <w:color w:val="000000"/>
          <w:sz w:val="28"/>
          <w:szCs w:val="28"/>
        </w:rPr>
        <w:t>A</w:t>
      </w:r>
      <w:r w:rsidR="006E77B1">
        <w:rPr>
          <w:color w:val="000000"/>
          <w:sz w:val="28"/>
          <w:szCs w:val="28"/>
        </w:rPr>
        <w:t xml:space="preserve"> &gt; </w:t>
      </w:r>
      <w:r w:rsidR="006E77B1">
        <w:rPr>
          <w:i/>
          <w:iCs/>
          <w:color w:val="000000"/>
          <w:sz w:val="28"/>
          <w:szCs w:val="28"/>
        </w:rPr>
        <w:t>B</w:t>
      </w:r>
      <w:r w:rsidR="006E77B1">
        <w:rPr>
          <w:color w:val="000000"/>
          <w:sz w:val="28"/>
          <w:szCs w:val="28"/>
        </w:rPr>
        <w:t xml:space="preserve">). На отрезке длины </w:t>
      </w:r>
      <w:r w:rsidR="006E77B1">
        <w:rPr>
          <w:i/>
          <w:iCs/>
          <w:color w:val="000000"/>
          <w:sz w:val="28"/>
          <w:szCs w:val="28"/>
        </w:rPr>
        <w:t>A</w:t>
      </w:r>
      <w:r w:rsidR="006E77B1">
        <w:rPr>
          <w:color w:val="000000"/>
          <w:sz w:val="28"/>
          <w:szCs w:val="28"/>
        </w:rPr>
        <w:t xml:space="preserve"> размещено максимально возможное количество отрезков длины </w:t>
      </w:r>
      <w:r w:rsidR="006E77B1">
        <w:rPr>
          <w:i/>
          <w:iCs/>
          <w:color w:val="000000"/>
          <w:sz w:val="28"/>
          <w:szCs w:val="28"/>
        </w:rPr>
        <w:t>B</w:t>
      </w:r>
      <w:r w:rsidR="006E77B1">
        <w:rPr>
          <w:color w:val="000000"/>
          <w:sz w:val="28"/>
          <w:szCs w:val="28"/>
        </w:rPr>
        <w:t xml:space="preserve"> (без наложений). Не используя операции умножения и деления, найти количество отрезков </w:t>
      </w:r>
      <w:r w:rsidR="006E77B1">
        <w:rPr>
          <w:i/>
          <w:iCs/>
          <w:color w:val="000000"/>
          <w:sz w:val="28"/>
          <w:szCs w:val="28"/>
        </w:rPr>
        <w:t>B</w:t>
      </w:r>
      <w:r w:rsidR="006E77B1">
        <w:rPr>
          <w:color w:val="000000"/>
          <w:sz w:val="28"/>
          <w:szCs w:val="28"/>
        </w:rPr>
        <w:t>, размещенных на отрезке </w:t>
      </w:r>
      <w:r w:rsidR="006E77B1">
        <w:rPr>
          <w:i/>
          <w:iCs/>
          <w:color w:val="000000"/>
          <w:sz w:val="28"/>
          <w:szCs w:val="28"/>
        </w:rPr>
        <w:t>A</w:t>
      </w:r>
      <w:r w:rsidR="006E77B1">
        <w:rPr>
          <w:color w:val="000000"/>
          <w:sz w:val="28"/>
          <w:szCs w:val="28"/>
        </w:rPr>
        <w:t>.</w:t>
      </w:r>
    </w:p>
    <w:p w14:paraId="0263618D" w14:textId="0E9EE1CF" w:rsidR="005519A5" w:rsidRDefault="00E02AD0" w:rsidP="005519A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rFonts w:eastAsia="Times New Roman" w:cs="Times New Roman"/>
          <w:color w:val="000000"/>
          <w:szCs w:val="28"/>
          <w:u w:val="single"/>
          <w:lang w:eastAsia="ru-RU"/>
        </w:rPr>
        <w:t>Блок-схема:</w:t>
      </w:r>
    </w:p>
    <w:p w14:paraId="0AB7D90C" w14:textId="22FB7715" w:rsidR="005B6060" w:rsidRDefault="005B6060" w:rsidP="00532E02">
      <w:pPr>
        <w:spacing w:after="0"/>
        <w:ind w:firstLine="709"/>
        <w:jc w:val="both"/>
        <w:rPr>
          <w:rFonts w:eastAsia="Times New Roman" w:cs="Times New Roman"/>
          <w:color w:val="000000"/>
          <w:szCs w:val="28"/>
          <w:u w:val="single"/>
          <w:lang w:val="en-US" w:eastAsia="ru-RU"/>
        </w:rPr>
      </w:pPr>
    </w:p>
    <w:p w14:paraId="241418AD" w14:textId="13B0DAAF" w:rsidR="00532E02" w:rsidRDefault="00532E02" w:rsidP="00532E02">
      <w:pPr>
        <w:spacing w:after="0"/>
        <w:ind w:firstLine="709"/>
        <w:jc w:val="both"/>
      </w:pPr>
      <w:r>
        <w:object w:dxaOrig="5593" w:dyaOrig="8893" w14:anchorId="78C0B370">
          <v:shape id="_x0000_i1027" type="#_x0000_t75" style="width:279.75pt;height:444.75pt" o:ole="">
            <v:imagedata r:id="rId14" o:title=""/>
          </v:shape>
          <o:OLEObject Type="Embed" ProgID="Visio.Drawing.15" ShapeID="_x0000_i1027" DrawAspect="Content" ObjectID="_1728028210" r:id="rId15"/>
        </w:object>
      </w:r>
    </w:p>
    <w:p w14:paraId="5017D8C5" w14:textId="62A91AF1" w:rsidR="005B6060" w:rsidRDefault="005B6060" w:rsidP="005B6060">
      <w:pPr>
        <w:spacing w:after="0"/>
        <w:ind w:firstLine="709"/>
        <w:jc w:val="both"/>
      </w:pPr>
    </w:p>
    <w:p w14:paraId="0C7B7DD9" w14:textId="1A84BD48" w:rsidR="00870B2D" w:rsidRDefault="00870B2D" w:rsidP="005B6060">
      <w:pPr>
        <w:spacing w:after="0"/>
        <w:ind w:firstLine="709"/>
        <w:jc w:val="both"/>
      </w:pPr>
      <w:r>
        <w:object w:dxaOrig="1920" w:dyaOrig="6541" w14:anchorId="6343BDFC">
          <v:shape id="_x0000_i1028" type="#_x0000_t75" style="width:96pt;height:327pt" o:ole="">
            <v:imagedata r:id="rId16" o:title=""/>
          </v:shape>
          <o:OLEObject Type="Embed" ProgID="Visio.Drawing.15" ShapeID="_x0000_i1028" DrawAspect="Content" ObjectID="_1728028211" r:id="rId17"/>
        </w:object>
      </w:r>
    </w:p>
    <w:p w14:paraId="715E42F4" w14:textId="77777777" w:rsidR="00870B2D" w:rsidRDefault="00870B2D" w:rsidP="005B6060">
      <w:pPr>
        <w:spacing w:after="0"/>
        <w:ind w:firstLine="709"/>
        <w:jc w:val="both"/>
      </w:pPr>
    </w:p>
    <w:p w14:paraId="17A454F8" w14:textId="5D788C6E" w:rsidR="005B6060" w:rsidRDefault="005B6060" w:rsidP="005B6060">
      <w:pPr>
        <w:spacing w:after="0"/>
        <w:ind w:firstLine="709"/>
        <w:jc w:val="both"/>
        <w:rPr>
          <w:u w:val="single"/>
          <w:lang w:val="en-US"/>
        </w:rPr>
      </w:pPr>
      <w:r w:rsidRPr="00C7320A">
        <w:rPr>
          <w:u w:val="single"/>
        </w:rPr>
        <w:t>Исходный</w:t>
      </w:r>
      <w:r w:rsidRPr="00476B0F">
        <w:rPr>
          <w:u w:val="single"/>
          <w:lang w:val="en-US"/>
        </w:rPr>
        <w:t xml:space="preserve"> </w:t>
      </w:r>
      <w:r w:rsidRPr="00C7320A">
        <w:rPr>
          <w:u w:val="single"/>
        </w:rPr>
        <w:t>код</w:t>
      </w:r>
      <w:r w:rsidRPr="00476B0F">
        <w:rPr>
          <w:u w:val="single"/>
          <w:lang w:val="en-US"/>
        </w:rPr>
        <w:t>:</w:t>
      </w:r>
    </w:p>
    <w:p w14:paraId="33EE170B" w14:textId="4F447987" w:rsidR="00B41930" w:rsidRPr="00B41930" w:rsidRDefault="00B41930" w:rsidP="00B41930">
      <w:pPr>
        <w:shd w:val="clear" w:color="auto" w:fill="FFFFFF"/>
        <w:spacing w:after="0" w:line="390" w:lineRule="atLeast"/>
        <w:ind w:left="708"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os_lf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{</w:t>
      </w:r>
    </w:p>
    <w:p w14:paraId="4FF6DEA8" w14:textId="77777777" w:rsidR="00B41930" w:rsidRPr="00B41930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B41930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B41930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4CC8AED1" w14:textId="77777777" w:rsidR="00B41930" w:rsidRPr="00B41930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B41930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double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B41930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49E77552" w14:textId="77777777" w:rsidR="00B41930" w:rsidRPr="00B41930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B41930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do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</w:p>
    <w:p w14:paraId="4F8CAC1F" w14:textId="77777777" w:rsidR="00B41930" w:rsidRPr="00B41930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    {</w:t>
      </w:r>
    </w:p>
    <w:p w14:paraId="62B3F93A" w14:textId="77777777" w:rsidR="00B41930" w:rsidRPr="00B41930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B41930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canf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%lf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&amp;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D6D095A" w14:textId="77777777" w:rsidR="00B41930" w:rsidRPr="00B41930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B41930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(</w:t>
      </w:r>
      <w:r w:rsidRPr="00B41930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char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() != 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'</w:t>
      </w:r>
      <w:r w:rsidRPr="00B41930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'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4B0C8F05" w14:textId="77777777" w:rsidR="00B41930" w:rsidRPr="00B41930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B41930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!=</w:t>
      </w:r>
      <w:r w:rsidRPr="00B41930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|| 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</w:t>
      </w:r>
      <w:r w:rsidRPr="00B41930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3BD79E0A" w14:textId="77777777" w:rsidR="00B41930" w:rsidRPr="00B41930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    </w:t>
      </w:r>
      <w:r w:rsidRPr="00B41930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Wrong input</w:t>
      </w:r>
      <w:r w:rsidRPr="00B41930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59D6BCB3" w14:textId="77777777" w:rsidR="00B41930" w:rsidRPr="00B41930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    }</w:t>
      </w:r>
    </w:p>
    <w:p w14:paraId="1E11FB6B" w14:textId="77777777" w:rsidR="00B41930" w:rsidRPr="00B41930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B41930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</w:t>
      </w:r>
      <w:r w:rsidRPr="00B41930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|| 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!=</w:t>
      </w:r>
      <w:r w:rsidRPr="00B41930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32E6E9ED" w14:textId="77777777" w:rsidR="00B41930" w:rsidRPr="00E0211F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E0211F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return</w:t>
      </w: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0211F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1A139FFE" w14:textId="6681AF66" w:rsidR="00B41930" w:rsidRPr="000D1247" w:rsidRDefault="00B41930" w:rsidP="00B41930">
      <w:pPr>
        <w:shd w:val="clear" w:color="auto" w:fill="FFFFFF"/>
        <w:spacing w:after="0" w:line="390" w:lineRule="atLeast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0D1247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66FE17DF" w14:textId="77777777" w:rsidR="00D45999" w:rsidRPr="000D1247" w:rsidRDefault="00D45999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</w:pPr>
    </w:p>
    <w:p w14:paraId="7003390D" w14:textId="10F706BD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_3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{</w:t>
      </w:r>
    </w:p>
    <w:p w14:paraId="46B0A12E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double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b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01244C7D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689704AA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=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||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b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=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049AE2E0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lastRenderedPageBreak/>
        <w:t>    {</w:t>
      </w:r>
    </w:p>
    <w:p w14:paraId="44FE66A5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Enter number A: 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6EB4956A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os_l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20D4FCAB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Enter number B: 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5EDFB06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b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os_l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347F74FD" w14:textId="282482AF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=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b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{</w:t>
      </w:r>
    </w:p>
    <w:p w14:paraId="18B7CBCE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5E1252A9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b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    </w:t>
      </w:r>
    </w:p>
    <w:p w14:paraId="6D49825C" w14:textId="77777777" w:rsidR="00BC2CFC" w:rsidRPr="00BC2CFC" w:rsidRDefault="006E77B1" w:rsidP="00BC2CFC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(</w:t>
      </w:r>
      <w:r w:rsidR="00BC2CFC" w:rsidRPr="00BC2CF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"Wrong numbers according to condition\n");</w:t>
      </w:r>
    </w:p>
    <w:p w14:paraId="381AE401" w14:textId="77777777" w:rsidR="00BC2CFC" w:rsidRPr="00BC2CFC" w:rsidRDefault="00BC2CFC" w:rsidP="00BC2CFC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</w:pPr>
      <w:r w:rsidRPr="00BC2CF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        getch();</w:t>
      </w:r>
    </w:p>
    <w:p w14:paraId="7FF9F967" w14:textId="130CDF55" w:rsidR="006E77B1" w:rsidRPr="006E77B1" w:rsidRDefault="00BC2CFC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</w:pPr>
      <w:r w:rsidRPr="00BC2CF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        system("cls");</w:t>
      </w:r>
    </w:p>
    <w:p w14:paraId="33E1E6B8" w14:textId="3ECC12A2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="00BC2CF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  <w:t xml:space="preserve"> 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7C5CF5E2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}</w:t>
      </w:r>
    </w:p>
    <w:p w14:paraId="1551E587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gt;=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b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01DF1A6D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{</w:t>
      </w:r>
    </w:p>
    <w:p w14:paraId="67058BC8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=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b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5AD05CBC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;</w:t>
      </w:r>
    </w:p>
    <w:p w14:paraId="06828A6B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5904D07C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 xml:space="preserve">"Number of segments B which can fit in segment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%d</w:t>
      </w:r>
      <w:r w:rsidRPr="006E77B1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1D9FB7ED" w14:textId="49B4DB1C" w:rsidR="005B6060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794CA04F" w14:textId="77777777" w:rsidR="00D45999" w:rsidRDefault="00D45999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45382D37" w14:textId="3CE6B222" w:rsidR="005B6060" w:rsidRDefault="005B6060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 w:rsidRPr="005519A5">
        <w:rPr>
          <w:rFonts w:eastAsia="Times New Roman" w:cs="Times New Roman"/>
          <w:color w:val="000000"/>
          <w:szCs w:val="28"/>
          <w:u w:val="single"/>
          <w:lang w:eastAsia="ru-RU"/>
        </w:rPr>
        <w:t>Результат выполнения программы</w:t>
      </w:r>
      <w:r>
        <w:rPr>
          <w:rFonts w:eastAsia="Times New Roman" w:cs="Times New Roman"/>
          <w:color w:val="000000"/>
          <w:szCs w:val="28"/>
          <w:u w:val="single"/>
          <w:lang w:eastAsia="ru-RU"/>
        </w:rPr>
        <w:t>:</w:t>
      </w:r>
    </w:p>
    <w:p w14:paraId="50FB1C68" w14:textId="77777777" w:rsidR="00D45999" w:rsidRDefault="00D45999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75F24676" w14:textId="61AB3565" w:rsidR="005B6060" w:rsidRDefault="00B41930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2379C427" wp14:editId="1166CDF5">
            <wp:extent cx="3743325" cy="7905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C5E21" w14:textId="77777777" w:rsidR="00E0211F" w:rsidRDefault="00E0211F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3B697DD8" w14:textId="5C02FCDA" w:rsidR="00D45999" w:rsidRDefault="00BC2CFC" w:rsidP="005B6060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6D288D07" wp14:editId="47B73A35">
            <wp:extent cx="3762375" cy="8001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B21BE" w14:textId="77777777" w:rsidR="00BC2CFC" w:rsidRDefault="00BC2CFC" w:rsidP="005B6060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7379756A" w14:textId="11B2082B" w:rsidR="00D45999" w:rsidRDefault="00BC2CFC" w:rsidP="005B6060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75F0109E" wp14:editId="15BA63AE">
            <wp:extent cx="4276725" cy="6096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8F657" w14:textId="77777777" w:rsidR="00BC2CFC" w:rsidRDefault="00D45999" w:rsidP="00BC2CFC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ab/>
      </w:r>
    </w:p>
    <w:p w14:paraId="5CFFE30C" w14:textId="61BC3422" w:rsidR="00082F1A" w:rsidRPr="00BC2CFC" w:rsidRDefault="002735AC" w:rsidP="00BC2CFC">
      <w:pPr>
        <w:shd w:val="clear" w:color="auto" w:fill="FFFFFF"/>
        <w:spacing w:after="0" w:line="330" w:lineRule="atLeast"/>
        <w:ind w:firstLine="708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2735AC">
        <w:rPr>
          <w:rFonts w:eastAsia="Times New Roman" w:cs="Times New Roman"/>
          <w:color w:val="000000"/>
          <w:szCs w:val="28"/>
          <w:lang w:eastAsia="ru-RU"/>
        </w:rPr>
        <w:t xml:space="preserve">Для </w:t>
      </w:r>
      <w:r>
        <w:rPr>
          <w:rFonts w:eastAsia="Times New Roman" w:cs="Times New Roman"/>
          <w:color w:val="000000"/>
          <w:szCs w:val="28"/>
          <w:lang w:eastAsia="ru-RU"/>
        </w:rPr>
        <w:t xml:space="preserve">упрощенной проверки все задачи собраны в один файл через функции </w:t>
      </w:r>
      <w:r w:rsidR="00082F1A" w:rsidRPr="003B4255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void</w:t>
      </w:r>
      <w:r w:rsidR="00082F1A" w:rsidRPr="003B4255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="00082F1A" w:rsidRPr="003B4255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task</w:t>
      </w:r>
      <w:r w:rsidR="00082F1A" w:rsidRP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”</w:t>
      </w:r>
      <w:r w:rsid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номер задачи</w:t>
      </w:r>
      <w:r w:rsidR="00082F1A" w:rsidRP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”</w:t>
      </w:r>
      <w:r w:rsidR="00082F1A" w:rsidRPr="003B4255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)</w:t>
      </w:r>
      <w:r w:rsid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="00082F1A" w:rsidRPr="00082F1A">
        <w:rPr>
          <w:rFonts w:eastAsia="Times New Roman" w:cs="Times New Roman"/>
          <w:color w:val="000000"/>
          <w:szCs w:val="28"/>
          <w:lang w:eastAsia="ru-RU"/>
        </w:rPr>
        <w:t xml:space="preserve">и каждая задача </w:t>
      </w:r>
      <w:r w:rsidR="00082F1A">
        <w:rPr>
          <w:rFonts w:eastAsia="Times New Roman" w:cs="Times New Roman"/>
          <w:color w:val="000000"/>
          <w:szCs w:val="28"/>
          <w:lang w:eastAsia="ru-RU"/>
        </w:rPr>
        <w:t xml:space="preserve">вызывается через оператор вывода </w:t>
      </w:r>
      <w:r w:rsidR="00082F1A"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switch</w:t>
      </w:r>
      <w:r w:rsidR="00082F1A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 xml:space="preserve"> … </w:t>
      </w:r>
      <w:r w:rsidR="00082F1A"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case</w:t>
      </w:r>
      <w:r w:rsidR="00082F1A">
        <w:rPr>
          <w:rFonts w:eastAsia="Times New Roman" w:cs="Times New Roman"/>
          <w:color w:val="000000" w:themeColor="text1"/>
          <w:szCs w:val="28"/>
          <w:lang w:eastAsia="ru-RU"/>
        </w:rPr>
        <w:t xml:space="preserve">. </w:t>
      </w:r>
    </w:p>
    <w:p w14:paraId="75C19D85" w14:textId="77777777" w:rsidR="00082F1A" w:rsidRDefault="00082F1A" w:rsidP="00082F1A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 w:themeColor="text1"/>
          <w:szCs w:val="28"/>
          <w:u w:val="single"/>
          <w:lang w:eastAsia="ru-RU"/>
        </w:rPr>
      </w:pPr>
    </w:p>
    <w:p w14:paraId="23931C67" w14:textId="61334841" w:rsidR="00082F1A" w:rsidRPr="00476B0F" w:rsidRDefault="00082F1A" w:rsidP="00082F1A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 w:themeColor="text1"/>
          <w:szCs w:val="28"/>
          <w:u w:val="single"/>
          <w:lang w:val="en-US" w:eastAsia="ru-RU"/>
        </w:rPr>
      </w:pPr>
      <w:r w:rsidRPr="00082F1A">
        <w:rPr>
          <w:rFonts w:eastAsia="Times New Roman" w:cs="Times New Roman"/>
          <w:color w:val="000000" w:themeColor="text1"/>
          <w:szCs w:val="28"/>
          <w:u w:val="single"/>
          <w:lang w:eastAsia="ru-RU"/>
        </w:rPr>
        <w:t>Исходный</w:t>
      </w:r>
      <w:r w:rsidRPr="00476B0F">
        <w:rPr>
          <w:rFonts w:eastAsia="Times New Roman" w:cs="Times New Roman"/>
          <w:color w:val="000000" w:themeColor="text1"/>
          <w:szCs w:val="28"/>
          <w:u w:val="single"/>
          <w:lang w:val="en-US" w:eastAsia="ru-RU"/>
        </w:rPr>
        <w:t xml:space="preserve"> </w:t>
      </w:r>
      <w:r w:rsidRPr="00082F1A">
        <w:rPr>
          <w:rFonts w:eastAsia="Times New Roman" w:cs="Times New Roman"/>
          <w:color w:val="000000" w:themeColor="text1"/>
          <w:szCs w:val="28"/>
          <w:u w:val="single"/>
          <w:lang w:eastAsia="ru-RU"/>
        </w:rPr>
        <w:t>код</w:t>
      </w:r>
      <w:r w:rsidRPr="00476B0F">
        <w:rPr>
          <w:rFonts w:eastAsia="Times New Roman" w:cs="Times New Roman"/>
          <w:color w:val="000000" w:themeColor="text1"/>
          <w:szCs w:val="28"/>
          <w:u w:val="single"/>
          <w:lang w:val="en-US" w:eastAsia="ru-RU"/>
        </w:rPr>
        <w:t>:</w:t>
      </w:r>
    </w:p>
    <w:p w14:paraId="6ED845F1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#include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lt;stdio.h&gt;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 </w:t>
      </w:r>
    </w:p>
    <w:p w14:paraId="7A00248F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#include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lt;stdlib.h&gt;</w:t>
      </w:r>
    </w:p>
    <w:p w14:paraId="54175E39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#include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lt;conio.h&gt;</w:t>
      </w:r>
    </w:p>
    <w:p w14:paraId="5F114D98" w14:textId="02A59F4E" w:rsidR="006E77B1" w:rsidRPr="00F95662" w:rsidRDefault="00082F1A" w:rsidP="00F95662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int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main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)</w:t>
      </w:r>
      <w:r w:rsidR="006E77B1"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35DA994F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ask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; </w:t>
      </w:r>
    </w:p>
    <w:p w14:paraId="6FA572BE" w14:textId="0CD299BB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ask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!=-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 {</w:t>
      </w:r>
    </w:p>
    <w:p w14:paraId="392FD3DE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Choose number of task(enter -1 for exit): 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7ADFB467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can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%d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&amp;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ask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16E0961A" w14:textId="44EB7A8B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{</w:t>
      </w:r>
      <w:r w:rsidR="00F9566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switch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ask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40EB10A1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{</w:t>
      </w:r>
    </w:p>
    <w:p w14:paraId="654F095A" w14:textId="44F3B61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 {</w:t>
      </w:r>
    </w:p>
    <w:p w14:paraId="2426BD2E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_1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D344E5F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5AAF8959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5A2CE4F7" w14:textId="230DB599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 {</w:t>
      </w:r>
    </w:p>
    <w:p w14:paraId="0758BB9D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_2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2222E61" w14:textId="77777777" w:rsidR="006E77B1" w:rsidRPr="00E0211F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E0211F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245A2FDC" w14:textId="77777777" w:rsidR="006E77B1" w:rsidRPr="00E0211F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72A2A035" w14:textId="164A0984" w:rsidR="006E77B1" w:rsidRPr="00E0211F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E0211F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0211F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3</w:t>
      </w: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 {</w:t>
      </w:r>
    </w:p>
    <w:p w14:paraId="63E90085" w14:textId="77777777" w:rsidR="006E77B1" w:rsidRPr="00E0211F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E0211F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_3</w:t>
      </w: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CC5E47A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4EDB0751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020FD108" w14:textId="315BB9C3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-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  <w:r w:rsidR="00F9566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33D2D0D6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exit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39A26CAC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272FE58B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default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7385BDEA" w14:textId="0223E49B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="00F95662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I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ncorrect input number of task, try again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6CD3B197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1050EA2A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ch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0B340DED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ystem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cls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6706E735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}</w:t>
      </w:r>
    </w:p>
    <w:p w14:paraId="0EE0B93E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}</w:t>
      </w:r>
    </w:p>
    <w:p w14:paraId="5E2F42F5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ch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6289D20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return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05A3DD11" w14:textId="4413F18F" w:rsidR="002735AC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sectPr w:rsidR="002735AC" w:rsidRPr="006E77B1" w:rsidSect="00601D39">
      <w:footerReference w:type="default" r:id="rId21"/>
      <w:pgSz w:w="11906" w:h="16838" w:code="9"/>
      <w:pgMar w:top="1134" w:right="851" w:bottom="851" w:left="85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EDB1A4" w14:textId="77777777" w:rsidR="002B3802" w:rsidRDefault="002B3802" w:rsidP="00825CCF">
      <w:pPr>
        <w:spacing w:after="0"/>
      </w:pPr>
      <w:r>
        <w:separator/>
      </w:r>
    </w:p>
  </w:endnote>
  <w:endnote w:type="continuationSeparator" w:id="0">
    <w:p w14:paraId="1A54F164" w14:textId="77777777" w:rsidR="002B3802" w:rsidRDefault="002B3802" w:rsidP="00825CC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0464328"/>
      <w:docPartObj>
        <w:docPartGallery w:val="Page Numbers (Bottom of Page)"/>
        <w:docPartUnique/>
      </w:docPartObj>
    </w:sdtPr>
    <w:sdtContent>
      <w:p w14:paraId="1A20897F" w14:textId="199D55B9" w:rsidR="00601D39" w:rsidRDefault="00601D3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EB0A59" w14:textId="77777777" w:rsidR="00825CCF" w:rsidRDefault="00825CCF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DF4E21" w14:textId="77777777" w:rsidR="002B3802" w:rsidRDefault="002B3802" w:rsidP="00825CCF">
      <w:pPr>
        <w:spacing w:after="0"/>
      </w:pPr>
      <w:r>
        <w:separator/>
      </w:r>
    </w:p>
  </w:footnote>
  <w:footnote w:type="continuationSeparator" w:id="0">
    <w:p w14:paraId="3510CCC3" w14:textId="77777777" w:rsidR="002B3802" w:rsidRDefault="002B3802" w:rsidP="00825CCF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0DE4C18"/>
    <w:multiLevelType w:val="multilevel"/>
    <w:tmpl w:val="EAD8F5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60F30308"/>
    <w:multiLevelType w:val="multilevel"/>
    <w:tmpl w:val="07D60C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6EE17D52"/>
    <w:multiLevelType w:val="multilevel"/>
    <w:tmpl w:val="04BCF8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846751456">
    <w:abstractNumId w:val="0"/>
  </w:num>
  <w:num w:numId="2" w16cid:durableId="2009362366">
    <w:abstractNumId w:val="1"/>
  </w:num>
  <w:num w:numId="3" w16cid:durableId="102336636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0FA6"/>
    <w:rsid w:val="00005517"/>
    <w:rsid w:val="00082F1A"/>
    <w:rsid w:val="000B7D74"/>
    <w:rsid w:val="000D1247"/>
    <w:rsid w:val="000E246F"/>
    <w:rsid w:val="00110251"/>
    <w:rsid w:val="001305AB"/>
    <w:rsid w:val="00186B98"/>
    <w:rsid w:val="00186E8D"/>
    <w:rsid w:val="001A33F4"/>
    <w:rsid w:val="001E01DC"/>
    <w:rsid w:val="002735AC"/>
    <w:rsid w:val="002862D6"/>
    <w:rsid w:val="002B3802"/>
    <w:rsid w:val="002C36E2"/>
    <w:rsid w:val="00310C22"/>
    <w:rsid w:val="00320BEC"/>
    <w:rsid w:val="003B1059"/>
    <w:rsid w:val="003B4255"/>
    <w:rsid w:val="003D693E"/>
    <w:rsid w:val="003E7665"/>
    <w:rsid w:val="004215CA"/>
    <w:rsid w:val="00460391"/>
    <w:rsid w:val="00476B0F"/>
    <w:rsid w:val="0052529F"/>
    <w:rsid w:val="00531290"/>
    <w:rsid w:val="00532E02"/>
    <w:rsid w:val="00543AC1"/>
    <w:rsid w:val="00550A9F"/>
    <w:rsid w:val="005519A5"/>
    <w:rsid w:val="00564D9B"/>
    <w:rsid w:val="005A2D55"/>
    <w:rsid w:val="005B6060"/>
    <w:rsid w:val="005D1130"/>
    <w:rsid w:val="005F703F"/>
    <w:rsid w:val="00601D39"/>
    <w:rsid w:val="006C0B77"/>
    <w:rsid w:val="006C1AC6"/>
    <w:rsid w:val="006E77B1"/>
    <w:rsid w:val="007C3DBC"/>
    <w:rsid w:val="008242FF"/>
    <w:rsid w:val="00825CCF"/>
    <w:rsid w:val="0083672F"/>
    <w:rsid w:val="00870751"/>
    <w:rsid w:val="00870B2D"/>
    <w:rsid w:val="008A74D6"/>
    <w:rsid w:val="008C0FA6"/>
    <w:rsid w:val="008D2D78"/>
    <w:rsid w:val="00922C48"/>
    <w:rsid w:val="009716E1"/>
    <w:rsid w:val="009F3639"/>
    <w:rsid w:val="00B00C8A"/>
    <w:rsid w:val="00B41930"/>
    <w:rsid w:val="00B915B7"/>
    <w:rsid w:val="00BC2CFC"/>
    <w:rsid w:val="00C7320A"/>
    <w:rsid w:val="00C97DAC"/>
    <w:rsid w:val="00CA226D"/>
    <w:rsid w:val="00CF734F"/>
    <w:rsid w:val="00D30FDD"/>
    <w:rsid w:val="00D40BDC"/>
    <w:rsid w:val="00D45999"/>
    <w:rsid w:val="00D92190"/>
    <w:rsid w:val="00E0211F"/>
    <w:rsid w:val="00E02AD0"/>
    <w:rsid w:val="00E10C6F"/>
    <w:rsid w:val="00E173E8"/>
    <w:rsid w:val="00EA59DF"/>
    <w:rsid w:val="00EC4DC8"/>
    <w:rsid w:val="00EE4070"/>
    <w:rsid w:val="00F12C76"/>
    <w:rsid w:val="00F229BF"/>
    <w:rsid w:val="00F30143"/>
    <w:rsid w:val="00F41744"/>
    <w:rsid w:val="00F92582"/>
    <w:rsid w:val="00F95662"/>
    <w:rsid w:val="00FF18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DD21498"/>
  <w15:chartTrackingRefBased/>
  <w15:docId w15:val="{D667DBE9-EEC2-4CE5-B2F3-B5E2424AC5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A33F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1A33F4"/>
  </w:style>
  <w:style w:type="paragraph" w:styleId="a4">
    <w:name w:val="header"/>
    <w:basedOn w:val="a"/>
    <w:link w:val="a5"/>
    <w:uiPriority w:val="99"/>
    <w:unhideWhenUsed/>
    <w:rsid w:val="00825CCF"/>
    <w:pPr>
      <w:tabs>
        <w:tab w:val="center" w:pos="4677"/>
        <w:tab w:val="right" w:pos="9355"/>
      </w:tabs>
      <w:spacing w:after="0"/>
    </w:pPr>
  </w:style>
  <w:style w:type="character" w:customStyle="1" w:styleId="a5">
    <w:name w:val="Верхний колонтитул Знак"/>
    <w:basedOn w:val="a0"/>
    <w:link w:val="a4"/>
    <w:uiPriority w:val="99"/>
    <w:rsid w:val="00825CCF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825CCF"/>
    <w:pPr>
      <w:tabs>
        <w:tab w:val="center" w:pos="4677"/>
        <w:tab w:val="right" w:pos="9355"/>
      </w:tabs>
      <w:spacing w:after="0"/>
    </w:pPr>
  </w:style>
  <w:style w:type="character" w:customStyle="1" w:styleId="a7">
    <w:name w:val="Нижний колонтитул Знак"/>
    <w:basedOn w:val="a0"/>
    <w:link w:val="a6"/>
    <w:uiPriority w:val="99"/>
    <w:rsid w:val="00825CCF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02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151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64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1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2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5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0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69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76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0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94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90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774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42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2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1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7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1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1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1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7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9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6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8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8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7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0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88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1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39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0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6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724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77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24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9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15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2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1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7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6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9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1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1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3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7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46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30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4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1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8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14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050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0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4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7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1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1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1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6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7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150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04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17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2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7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50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2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3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7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5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3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37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2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4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6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79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08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19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40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89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5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1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7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2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30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32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33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0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7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98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638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9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0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04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5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7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53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318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2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3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0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4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5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9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82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78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2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1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9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4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0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4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7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0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26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3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3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8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0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1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8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3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00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9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9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9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65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6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2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6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86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0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25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9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1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6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0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9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7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7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1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1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380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9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0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7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6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6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50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7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4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3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4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484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70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8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6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4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3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39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0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22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5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15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33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5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3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5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5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1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9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5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9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7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3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1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86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7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1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03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92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9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3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5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2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4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0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1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2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7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3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57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82D0CE-26CE-4EDD-B355-1BAB6CD4F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</TotalTime>
  <Pages>7</Pages>
  <Words>492</Words>
  <Characters>2810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clerkmaxwell13@gmail.com</dc:creator>
  <cp:keywords/>
  <dc:description/>
  <cp:lastModifiedBy>James Maxwell</cp:lastModifiedBy>
  <cp:revision>7</cp:revision>
  <dcterms:created xsi:type="dcterms:W3CDTF">2022-10-04T16:40:00Z</dcterms:created>
  <dcterms:modified xsi:type="dcterms:W3CDTF">2022-10-23T08:04:00Z</dcterms:modified>
</cp:coreProperties>
</file>